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custDataLst>
    <p:tags r:id="rId16"/>
  </p:custDataLst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26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63023B-BF79-4927-9D68-F0090F417246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86A97D-8C0D-4C79-BE9A-B6181E2CB2F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34786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6A97D-8C0D-4C79-BE9A-B6181E2CB2FC}" type="slidenum">
              <a:rPr lang="id-ID" smtClean="0"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6255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86A97D-8C0D-4C79-BE9A-B6181E2CB2FC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717039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059785" y="1901950"/>
            <a:ext cx="7772400" cy="162273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4130" y="3887114"/>
            <a:ext cx="6400800" cy="1374345"/>
          </a:xfrm>
        </p:spPr>
        <p:txBody>
          <a:bodyPr>
            <a:normAutofit/>
          </a:bodyPr>
          <a:lstStyle>
            <a:lvl1pPr marL="0" indent="0" algn="r">
              <a:buNone/>
              <a:defRPr sz="26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680310"/>
            <a:ext cx="8229600" cy="458115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291130"/>
            <a:ext cx="8229600" cy="3918803"/>
          </a:xfrm>
        </p:spPr>
        <p:txBody>
          <a:bodyPr/>
          <a:lstStyle>
            <a:lvl1pPr>
              <a:defRPr sz="2800">
                <a:solidFill>
                  <a:srgbClr val="018ACF"/>
                </a:solidFill>
              </a:defRPr>
            </a:lvl1pPr>
            <a:lvl2pPr>
              <a:defRPr>
                <a:solidFill>
                  <a:srgbClr val="018ACF"/>
                </a:solidFill>
              </a:defRPr>
            </a:lvl2pPr>
            <a:lvl3pPr>
              <a:defRPr>
                <a:solidFill>
                  <a:srgbClr val="018ACF"/>
                </a:solidFill>
              </a:defRPr>
            </a:lvl3pPr>
            <a:lvl4pPr>
              <a:defRPr>
                <a:solidFill>
                  <a:srgbClr val="018ACF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3310" y="527605"/>
            <a:ext cx="7016195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18AC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3311" y="1138425"/>
            <a:ext cx="7016195" cy="4275740"/>
          </a:xfrm>
        </p:spPr>
        <p:txBody>
          <a:bodyPr/>
          <a:lstStyle>
            <a:lvl1pPr>
              <a:defRPr sz="2800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>
                <a:solidFill>
                  <a:schemeClr val="accent1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527605"/>
            <a:ext cx="8229600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8965" y="1272087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18AC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8965" y="1901950"/>
            <a:ext cx="4040188" cy="3035058"/>
          </a:xfrm>
        </p:spPr>
        <p:txBody>
          <a:bodyPr/>
          <a:lstStyle>
            <a:lvl1pPr>
              <a:defRPr sz="2400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sz="2000"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 sz="1800"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 sz="1600"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 sz="1600">
                <a:solidFill>
                  <a:schemeClr val="accent1">
                    <a:lumMod val="7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6790" y="1272087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18AC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6790" y="1901950"/>
            <a:ext cx="4041775" cy="3035058"/>
          </a:xfrm>
        </p:spPr>
        <p:txBody>
          <a:bodyPr/>
          <a:lstStyle>
            <a:lvl1pPr>
              <a:defRPr sz="2400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sz="2000">
                <a:solidFill>
                  <a:schemeClr val="accent1">
                    <a:lumMod val="75000"/>
                  </a:schemeClr>
                </a:solidFill>
              </a:defRPr>
            </a:lvl2pPr>
            <a:lvl3pPr>
              <a:defRPr sz="1800">
                <a:solidFill>
                  <a:schemeClr val="accent1">
                    <a:lumMod val="75000"/>
                  </a:schemeClr>
                </a:solidFill>
              </a:defRPr>
            </a:lvl3pPr>
            <a:lvl4pPr>
              <a:defRPr sz="1600">
                <a:solidFill>
                  <a:schemeClr val="accent1">
                    <a:lumMod val="75000"/>
                  </a:schemeClr>
                </a:solidFill>
              </a:defRPr>
            </a:lvl4pPr>
            <a:lvl5pPr>
              <a:defRPr sz="1600">
                <a:solidFill>
                  <a:schemeClr val="accent1">
                    <a:lumMod val="75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00119B-22B2-4967-8BA6-66AC3E25A8FE}" type="datetimeFigureOut">
              <a:rPr lang="id-ID" smtClean="0"/>
              <a:t>06/0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7CD72B1-847D-4CFB-B636-C0091557EEE2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Knowledge Management</a:t>
            </a:r>
            <a:endParaRPr lang="id-ID" b="1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  <a:cs typeface="Lucida Sans Unicode" panose="020B0602030504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4130" y="3573016"/>
            <a:ext cx="6400800" cy="2736304"/>
          </a:xfrm>
        </p:spPr>
        <p:txBody>
          <a:bodyPr>
            <a:normAutofit lnSpcReduction="10000"/>
          </a:bodyPr>
          <a:lstStyle/>
          <a:p>
            <a:r>
              <a:rPr lang="id-ID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Kelompok 10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:</a:t>
            </a:r>
          </a:p>
          <a:p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Erlina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ndra - 1501145713</a:t>
            </a:r>
          </a:p>
          <a:p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Rendy Arsanto - 1501145770</a:t>
            </a:r>
          </a:p>
          <a:p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Eva Budiarti - 1501147031</a:t>
            </a:r>
          </a:p>
          <a:p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onyca Gunawan - 1501147763</a:t>
            </a:r>
          </a:p>
          <a:p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ris Suseno -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1501152611</a:t>
            </a: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33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Keuntungan Knowledge Managemet</a:t>
            </a:r>
            <a:br>
              <a:rPr lang="id-ID" b="1" dirty="0" smtClean="0">
                <a:latin typeface="Rockwell" panose="02060603020205020403" pitchFamily="18" charset="0"/>
              </a:rPr>
            </a:br>
            <a:r>
              <a:rPr lang="id-ID" b="1" dirty="0" smtClean="0">
                <a:latin typeface="Rockwell" panose="02060603020205020403" pitchFamily="18" charset="0"/>
              </a:rPr>
              <a:t>(Cont...)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548710"/>
            <a:ext cx="8229600" cy="3918803"/>
          </a:xfrm>
        </p:spPr>
        <p:txBody>
          <a:bodyPr>
            <a:noAutofit/>
          </a:bodyPr>
          <a:lstStyle/>
          <a:p>
            <a:pPr marL="514350" lvl="0" indent="-514350">
              <a:buFont typeface="+mj-lt"/>
              <a:buAutoNum type="arabicParenR" startAt="2"/>
            </a:pP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Untuk komunitas prakte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gembangkan kemampuan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rofesional.</a:t>
            </a: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yediakan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roses belajar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gajar.</a:t>
            </a: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Fasilitas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lebih baik dalam jaringan dan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berkolaborasi.</a:t>
            </a: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gembangkan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kode etik yang dapat dipatuhi oleh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anggota.</a:t>
            </a: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gembangkan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bahasa umum.</a:t>
            </a:r>
          </a:p>
        </p:txBody>
      </p:sp>
    </p:spTree>
    <p:extLst>
      <p:ext uri="{BB962C8B-B14F-4D97-AF65-F5344CB8AC3E}">
        <p14:creationId xmlns:p14="http://schemas.microsoft.com/office/powerpoint/2010/main" val="186641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Keuntungan Knowledge Managemet</a:t>
            </a:r>
            <a:br>
              <a:rPr lang="id-ID" b="1" dirty="0" smtClean="0">
                <a:latin typeface="Rockwell" panose="02060603020205020403" pitchFamily="18" charset="0"/>
              </a:rPr>
            </a:br>
            <a:r>
              <a:rPr lang="id-ID" b="1" dirty="0" smtClean="0">
                <a:latin typeface="Rockwell" panose="02060603020205020403" pitchFamily="18" charset="0"/>
              </a:rPr>
              <a:t>(Cont...)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548710"/>
            <a:ext cx="8229600" cy="3918803"/>
          </a:xfrm>
        </p:spPr>
        <p:txBody>
          <a:bodyPr>
            <a:noAutofit/>
          </a:bodyPr>
          <a:lstStyle/>
          <a:p>
            <a:pPr marL="514350" lvl="0" indent="-514350">
              <a:buFont typeface="+mj-lt"/>
              <a:buAutoNum type="arabicParenR" startAt="3"/>
            </a:pP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Untuk organisasi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bantu menjalankan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trategi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yelesaika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asalah dengan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cepat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jalanka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raktek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erbaik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ingkatka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ngetahuan dalam produk dan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layanan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gumpulka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de dan meningkatkan kesempatan dalam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novasi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ungkinka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organisasi untuk lebih maju dalam </a:t>
            </a: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rsaingan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bangun </a:t>
            </a:r>
            <a:r>
              <a:rPr lang="id-ID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ngatan organisasi.</a:t>
            </a:r>
            <a:endParaRPr lang="id-ID" sz="20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472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>
                <a:latin typeface="Rockwell" panose="02060603020205020403" pitchFamily="18" charset="0"/>
              </a:rPr>
              <a:t>Knowledge </a:t>
            </a:r>
            <a:r>
              <a:rPr lang="en-US" b="1" dirty="0">
                <a:latin typeface="Rockwell" panose="02060603020205020403" pitchFamily="18" charset="0"/>
              </a:rPr>
              <a:t>Management Cycle</a:t>
            </a:r>
            <a:r>
              <a:rPr lang="id-ID" b="1" dirty="0">
                <a:latin typeface="Rockwell" panose="02060603020205020403" pitchFamily="18" charset="0"/>
              </a:rPr>
              <a:t> (KMC</a:t>
            </a:r>
            <a:r>
              <a:rPr lang="id-ID" b="1" dirty="0" smtClean="0">
                <a:latin typeface="Rockwell" panose="02060603020205020403" pitchFamily="18" charset="0"/>
              </a:rPr>
              <a:t>)</a:t>
            </a:r>
            <a:endParaRPr lang="id-ID" dirty="0">
              <a:latin typeface="Rockwell" panose="02060603020205020403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084740"/>
              </p:ext>
            </p:extLst>
          </p:nvPr>
        </p:nvGraphicFramePr>
        <p:xfrm>
          <a:off x="752920" y="1844824"/>
          <a:ext cx="7638159" cy="422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4712589" imgH="2769489" progId="Visio.Drawing.11">
                  <p:embed/>
                </p:oleObj>
              </mc:Choice>
              <mc:Fallback>
                <p:oleObj name="Visio" r:id="rId3" imgW="4712589" imgH="27694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920" y="1844824"/>
                        <a:ext cx="7638159" cy="4221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324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Daftar Pustaka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407041"/>
            <a:ext cx="8229600" cy="3918803"/>
          </a:xfrm>
        </p:spPr>
        <p:txBody>
          <a:bodyPr/>
          <a:lstStyle/>
          <a:p>
            <a:pPr lvl="0"/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urban, Efraim. Volonino.Linda (2010). Transforming Organizations in the Digital Economy.</a:t>
            </a:r>
          </a:p>
          <a:p>
            <a:pPr lvl="0"/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rma Becerra-Fernandez, Rajiv Sabherwal (2010). System and Processes. </a:t>
            </a:r>
          </a:p>
          <a:p>
            <a:pPr lvl="0"/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Dalkir, Kimiz. (2011). Knowledge management in Theory and Practice. Massachusetts Insitute of Technology.</a:t>
            </a: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80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Definisi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P</a:t>
            </a:r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roses 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membantu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identitas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perusaha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,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memilih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,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mengatur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,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menyebark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,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d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mengirim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informas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penting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serta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keahli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id-ID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termasuk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bagi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dar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ingat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organisas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yang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terletak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secara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khas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dalam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organisas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 di area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tersusu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  <a:cs typeface="Lucida Sans Unicode" panose="020B0602030504020204" pitchFamily="34" charset="0"/>
              </a:rPr>
              <a:t>.</a:t>
            </a:r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  <a:cs typeface="Lucida Sans Unicode" panose="020B0602030504020204" pitchFamily="34" charset="0"/>
            </a:endParaRPr>
          </a:p>
          <a:p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  <a:cs typeface="Lucida Sans Unicode" panose="020B0602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56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 err="1">
                <a:latin typeface="Rockwell" panose="02060603020205020403" pitchFamily="18" charset="0"/>
              </a:rPr>
              <a:t>Manfaat</a:t>
            </a:r>
            <a:r>
              <a:rPr lang="en-US" b="1" dirty="0">
                <a:latin typeface="Rockwell" panose="02060603020205020403" pitchFamily="18" charset="0"/>
              </a:rPr>
              <a:t> K</a:t>
            </a:r>
            <a:r>
              <a:rPr lang="id-ID" b="1" dirty="0">
                <a:latin typeface="Rockwell" panose="02060603020205020403" pitchFamily="18" charset="0"/>
              </a:rPr>
              <a:t>nowledge </a:t>
            </a:r>
            <a:r>
              <a:rPr lang="en-US" b="1" dirty="0">
                <a:latin typeface="Rockwell" panose="02060603020205020403" pitchFamily="18" charset="0"/>
              </a:rPr>
              <a:t>M</a:t>
            </a:r>
            <a:r>
              <a:rPr lang="id-ID" b="1" dirty="0" smtClean="0">
                <a:latin typeface="Rockwell" panose="02060603020205020403" pitchFamily="18" charset="0"/>
              </a:rPr>
              <a:t>anagement</a:t>
            </a:r>
            <a:endParaRPr lang="id-ID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ople</a:t>
            </a:r>
            <a:endParaRPr lang="id-ID" sz="3200" dirty="0" smtClean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rocess</a:t>
            </a:r>
            <a:endParaRPr lang="id-ID" sz="3200" dirty="0" smtClean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roducts</a:t>
            </a:r>
            <a:endParaRPr lang="id-ID" sz="3200" dirty="0" smtClean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Organizational Performance</a:t>
            </a:r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81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 err="1">
                <a:latin typeface="Rockwell" panose="02060603020205020403" pitchFamily="18" charset="0"/>
              </a:rPr>
              <a:t>Hambatan</a:t>
            </a:r>
            <a:r>
              <a:rPr lang="en-US" b="1" dirty="0">
                <a:latin typeface="Rockwell" panose="02060603020205020403" pitchFamily="18" charset="0"/>
              </a:rPr>
              <a:t> </a:t>
            </a:r>
            <a:r>
              <a:rPr lang="en-US" b="1" dirty="0" smtClean="0">
                <a:latin typeface="Rockwell" panose="02060603020205020403" pitchFamily="18" charset="0"/>
              </a:rPr>
              <a:t>K</a:t>
            </a:r>
            <a:r>
              <a:rPr lang="id-ID" b="1" dirty="0" smtClean="0">
                <a:latin typeface="Rockwell" panose="02060603020205020403" pitchFamily="18" charset="0"/>
              </a:rPr>
              <a:t>nowledge </a:t>
            </a:r>
            <a:r>
              <a:rPr lang="en-US" b="1" dirty="0" smtClean="0">
                <a:latin typeface="Rockwell" panose="02060603020205020403" pitchFamily="18" charset="0"/>
              </a:rPr>
              <a:t>M</a:t>
            </a:r>
            <a:r>
              <a:rPr lang="id-ID" b="1" dirty="0" smtClean="0">
                <a:latin typeface="Rockwell" panose="02060603020205020403" pitchFamily="18" charset="0"/>
              </a:rPr>
              <a:t>anagement</a:t>
            </a:r>
            <a:endParaRPr lang="id-ID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istem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nformas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(SI)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cenderung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nyimp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ngetahu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yang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idak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elalu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esua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deng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rubah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di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lingkung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eksternal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endParaRPr lang="id-ID" sz="3200" dirty="0" smtClean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0"/>
            <a:r>
              <a:rPr lang="en-US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odel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anajeme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nformasi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cenderung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usatk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ngetahu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di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ebuah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angkalan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data yang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cenderung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 </a:t>
            </a:r>
            <a:r>
              <a:rPr lang="en-US" sz="32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statis</a:t>
            </a:r>
            <a:r>
              <a:rPr 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. </a:t>
            </a:r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46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 err="1" smtClean="0">
                <a:latin typeface="Rockwell" panose="02060603020205020403" pitchFamily="18" charset="0"/>
              </a:rPr>
              <a:t>Jenis</a:t>
            </a:r>
            <a:r>
              <a:rPr lang="id-ID" b="1" dirty="0" smtClean="0">
                <a:latin typeface="Rockwell" panose="02060603020205020403" pitchFamily="18" charset="0"/>
              </a:rPr>
              <a:t> </a:t>
            </a:r>
            <a:r>
              <a:rPr lang="en-US" b="1" dirty="0" smtClean="0">
                <a:latin typeface="Rockwell" panose="02060603020205020403" pitchFamily="18" charset="0"/>
              </a:rPr>
              <a:t>-</a:t>
            </a:r>
            <a:r>
              <a:rPr lang="id-ID" b="1" dirty="0" smtClean="0">
                <a:latin typeface="Rockwell" panose="02060603020205020403" pitchFamily="18" charset="0"/>
              </a:rPr>
              <a:t> </a:t>
            </a:r>
            <a:r>
              <a:rPr lang="id-ID" b="1" dirty="0">
                <a:latin typeface="Rockwell" panose="02060603020205020403" pitchFamily="18" charset="0"/>
              </a:rPr>
              <a:t>J</a:t>
            </a:r>
            <a:r>
              <a:rPr lang="en-US" b="1" dirty="0" err="1" smtClean="0">
                <a:latin typeface="Rockwell" panose="02060603020205020403" pitchFamily="18" charset="0"/>
              </a:rPr>
              <a:t>enis</a:t>
            </a:r>
            <a:r>
              <a:rPr lang="en-US" b="1" i="1" dirty="0" smtClean="0">
                <a:latin typeface="Rockwell" panose="02060603020205020403" pitchFamily="18" charset="0"/>
              </a:rPr>
              <a:t> </a:t>
            </a:r>
            <a:r>
              <a:rPr lang="en-US" b="1" dirty="0" smtClean="0">
                <a:latin typeface="Rockwell" panose="02060603020205020403" pitchFamily="18" charset="0"/>
              </a:rPr>
              <a:t>Knowledge</a:t>
            </a:r>
            <a:endParaRPr lang="id-ID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/>
            <a:r>
              <a:rPr lang="id-ID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acit knowledge</a:t>
            </a:r>
          </a:p>
          <a:p>
            <a:pPr lvl="0"/>
            <a:r>
              <a:rPr lang="id-ID" sz="3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Explicit Knowledge</a:t>
            </a:r>
          </a:p>
          <a:p>
            <a:pPr marL="0" indent="0">
              <a:buNone/>
            </a:pPr>
            <a:endParaRPr lang="id-ID" sz="32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04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Perbandingan </a:t>
            </a:r>
            <a:br>
              <a:rPr lang="id-ID" b="1" dirty="0" smtClean="0">
                <a:latin typeface="Rockwell" panose="02060603020205020403" pitchFamily="18" charset="0"/>
              </a:rPr>
            </a:br>
            <a:r>
              <a:rPr lang="id-ID" b="1" i="1" dirty="0" smtClean="0">
                <a:latin typeface="Rockwell" panose="02060603020205020403" pitchFamily="18" charset="0"/>
              </a:rPr>
              <a:t>Tacit </a:t>
            </a:r>
            <a:r>
              <a:rPr lang="id-ID" b="1" i="1" dirty="0">
                <a:latin typeface="Rockwell" panose="02060603020205020403" pitchFamily="18" charset="0"/>
              </a:rPr>
              <a:t>Knowledge</a:t>
            </a:r>
            <a:r>
              <a:rPr lang="id-ID" b="1" dirty="0">
                <a:latin typeface="Rockwell" panose="02060603020205020403" pitchFamily="18" charset="0"/>
              </a:rPr>
              <a:t> </a:t>
            </a:r>
            <a:r>
              <a:rPr lang="id-ID" b="1" dirty="0" smtClean="0">
                <a:latin typeface="Rockwell" panose="02060603020205020403" pitchFamily="18" charset="0"/>
              </a:rPr>
              <a:t>dan </a:t>
            </a:r>
            <a:r>
              <a:rPr lang="id-ID" b="1" i="1" dirty="0" smtClean="0">
                <a:latin typeface="Rockwell" panose="02060603020205020403" pitchFamily="18" charset="0"/>
              </a:rPr>
              <a:t>Explicit </a:t>
            </a:r>
            <a:r>
              <a:rPr lang="id-ID" b="1" i="1" dirty="0">
                <a:latin typeface="Rockwell" panose="02060603020205020403" pitchFamily="18" charset="0"/>
              </a:rPr>
              <a:t>Knowledge</a:t>
            </a:r>
            <a:r>
              <a:rPr lang="id-ID" b="1" dirty="0">
                <a:latin typeface="Rockwell" panose="02060603020205020403" pitchFamily="18" charset="0"/>
              </a:rPr>
              <a:t/>
            </a:r>
            <a:br>
              <a:rPr lang="id-ID" b="1" dirty="0">
                <a:latin typeface="Rockwell" panose="02060603020205020403" pitchFamily="18" charset="0"/>
              </a:rPr>
            </a:br>
            <a:endParaRPr lang="id-ID" b="1" dirty="0">
              <a:latin typeface="Rockwell" panose="02060603020205020403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2653108"/>
              </p:ext>
            </p:extLst>
          </p:nvPr>
        </p:nvGraphicFramePr>
        <p:xfrm>
          <a:off x="467544" y="1467009"/>
          <a:ext cx="8280920" cy="5058335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3892740"/>
                <a:gridCol w="4388180"/>
              </a:tblGrid>
              <a:tr h="372888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b="1" dirty="0">
                          <a:effectLst/>
                          <a:latin typeface="Rockwell" panose="02060603020205020403" pitchFamily="18" charset="0"/>
                        </a:rPr>
                        <a:t>Tacit Knowledge</a:t>
                      </a:r>
                      <a:endParaRPr lang="id-ID" sz="1400" b="1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Rockwell" panose="02060603020205020403" pitchFamily="18" charset="0"/>
                        </a:rPr>
                        <a:t>Explicit Knowledge</a:t>
                      </a:r>
                      <a:endParaRPr lang="id-ID" sz="1400" b="1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78583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b="0" dirty="0">
                          <a:effectLst/>
                          <a:latin typeface="Rockwell" panose="02060603020205020403" pitchFamily="18" charset="0"/>
                        </a:rPr>
                        <a:t>Kemampuan untuk beradaptasi, mengahadapi situasi baru dan luar biasa</a:t>
                      </a:r>
                      <a:endParaRPr lang="id-ID" sz="1400" b="0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Rockwell" panose="02060603020205020403" pitchFamily="18" charset="0"/>
                        </a:rPr>
                        <a:t>Kemampuan untuk menyebarkan, membuat ulang, mengakses dan menerapkan ke seluruh organisasi</a:t>
                      </a:r>
                      <a:endParaRPr lang="id-ID" sz="1400" b="1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19055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b="0" dirty="0">
                          <a:effectLst/>
                          <a:latin typeface="Rockwell" panose="02060603020205020403" pitchFamily="18" charset="0"/>
                        </a:rPr>
                        <a:t>Keahlian, tahu-bagaimana, tahu-kenapa, dan peduli-kenapa</a:t>
                      </a:r>
                      <a:endParaRPr lang="id-ID" sz="1400" b="0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  <a:latin typeface="Rockwell" panose="02060603020205020403" pitchFamily="18" charset="0"/>
                        </a:rPr>
                        <a:t>Kemampuan untuk mengajar,  melatih</a:t>
                      </a:r>
                      <a:endParaRPr lang="id-ID" sz="1400" b="1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38110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b="0">
                          <a:effectLst/>
                          <a:latin typeface="Rockwell" panose="02060603020205020403" pitchFamily="18" charset="0"/>
                        </a:rPr>
                        <a:t>Kemampuan untuk bekerja sama,  berbagi visi, dan mengirim budaya</a:t>
                      </a:r>
                      <a:endParaRPr lang="id-ID" sz="1400" b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Rockwell" panose="02060603020205020403" pitchFamily="18" charset="0"/>
                        </a:rPr>
                        <a:t>Kemampuan untuk mengatur, menyusun, menerjamahkan visi kedalam pernyataan misi,  menjadi pedoman operasional.</a:t>
                      </a:r>
                      <a:endParaRPr lang="id-ID" sz="1400" b="1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449699"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b="0" dirty="0">
                          <a:effectLst/>
                          <a:latin typeface="Rockwell" panose="02060603020205020403" pitchFamily="18" charset="0"/>
                        </a:rPr>
                        <a:t>Pelatihan dan menasehati untuk memindahkan pengetahuan pengalaman dalam satu ke satu, dasar tatap muka</a:t>
                      </a:r>
                      <a:endParaRPr lang="id-ID" sz="1400" b="0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  <a:latin typeface="Rockwell" panose="02060603020205020403" pitchFamily="18" charset="0"/>
                        </a:rPr>
                        <a:t>Memindahkan pengetahuan lewat produk, pelayanan, dan proses pendokumentasian.</a:t>
                      </a:r>
                      <a:endParaRPr lang="id-ID" sz="1400" b="1" dirty="0">
                        <a:effectLst/>
                        <a:latin typeface="Rockwell" panose="02060603020205020403" pitchFamily="18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72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b="1" dirty="0">
                <a:latin typeface="Rockwell" panose="02060603020205020403" pitchFamily="18" charset="0"/>
              </a:rPr>
              <a:t>Proses </a:t>
            </a:r>
            <a:r>
              <a:rPr lang="id-ID" b="1" dirty="0">
                <a:latin typeface="Rockwell" panose="02060603020205020403" pitchFamily="18" charset="0"/>
              </a:rPr>
              <a:t>Konversi (Kreasi)</a:t>
            </a:r>
            <a:r>
              <a:rPr lang="en-US" b="1" dirty="0">
                <a:latin typeface="Rockwell" panose="02060603020205020403" pitchFamily="18" charset="0"/>
              </a:rPr>
              <a:t> </a:t>
            </a:r>
            <a:r>
              <a:rPr lang="id-ID" b="1" dirty="0" smtClean="0">
                <a:latin typeface="Rockwell" panose="02060603020205020403" pitchFamily="18" charset="0"/>
              </a:rPr>
              <a:t/>
            </a:r>
            <a:br>
              <a:rPr lang="id-ID" b="1" dirty="0" smtClean="0">
                <a:latin typeface="Rockwell" panose="02060603020205020403" pitchFamily="18" charset="0"/>
              </a:rPr>
            </a:br>
            <a:r>
              <a:rPr lang="en-US" b="1" dirty="0" smtClean="0">
                <a:latin typeface="Rockwell" panose="02060603020205020403" pitchFamily="18" charset="0"/>
              </a:rPr>
              <a:t>K</a:t>
            </a:r>
            <a:r>
              <a:rPr lang="id-ID" b="1" dirty="0" smtClean="0">
                <a:latin typeface="Rockwell" panose="02060603020205020403" pitchFamily="18" charset="0"/>
              </a:rPr>
              <a:t>nowledge </a:t>
            </a:r>
            <a:r>
              <a:rPr lang="en-US" b="1" dirty="0" smtClean="0">
                <a:latin typeface="Rockwell" panose="02060603020205020403" pitchFamily="18" charset="0"/>
              </a:rPr>
              <a:t>M</a:t>
            </a:r>
            <a:r>
              <a:rPr lang="id-ID" b="1" dirty="0" smtClean="0">
                <a:latin typeface="Rockwell" panose="02060603020205020403" pitchFamily="18" charset="0"/>
              </a:rPr>
              <a:t>anagement</a:t>
            </a:r>
            <a:endParaRPr lang="id-ID" dirty="0">
              <a:latin typeface="Rockwell" panose="02060603020205020403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649878"/>
              </p:ext>
            </p:extLst>
          </p:nvPr>
        </p:nvGraphicFramePr>
        <p:xfrm>
          <a:off x="971600" y="1628800"/>
          <a:ext cx="7488832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8704080" imgH="6303960" progId="Visio.Drawing.11">
                  <p:embed/>
                </p:oleObj>
              </mc:Choice>
              <mc:Fallback>
                <p:oleObj name="Visio" r:id="rId3" imgW="8704080" imgH="6303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28800"/>
                        <a:ext cx="7488832" cy="4896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12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>
                <a:latin typeface="Rockwell" panose="02060603020205020403" pitchFamily="18" charset="0"/>
              </a:rPr>
              <a:t>Knowledge Management </a:t>
            </a:r>
            <a:r>
              <a:rPr lang="id-ID" b="1" dirty="0" smtClean="0">
                <a:latin typeface="Rockwell" panose="02060603020205020403" pitchFamily="18" charset="0"/>
              </a:rPr>
              <a:t>Models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he Inukshuk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Knowlege Management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odel</a:t>
            </a:r>
          </a:p>
          <a:p>
            <a:pPr marL="0" indent="0">
              <a:buNone/>
            </a:pPr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39" y="1988840"/>
            <a:ext cx="7776864" cy="3744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227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id-ID" b="1" dirty="0" smtClean="0">
                <a:latin typeface="Rockwell" panose="02060603020205020403" pitchFamily="18" charset="0"/>
              </a:rPr>
              <a:t>Keuntungan Knowledge Managemet</a:t>
            </a:r>
            <a:endParaRPr lang="id-ID" b="1" dirty="0">
              <a:latin typeface="Rockwell" panose="020606030202050204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lvl="0" indent="-514350">
              <a:buFont typeface="+mj-lt"/>
              <a:buAutoNum type="arabicParenR"/>
            </a:pP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Untuk Individu</a:t>
            </a:r>
            <a:endParaRPr lang="id-ID" sz="24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bantu individu dalam pekerjaanya dan menghemat waktu untuk pembuatan keputusan yang lebih baik dan penyelesaian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asalah.</a:t>
            </a:r>
            <a:endParaRPr lang="id-ID" sz="24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Bembangun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ikatan komunitas dalam </a:t>
            </a: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organisasi.</a:t>
            </a:r>
            <a:endParaRPr lang="id-ID" sz="24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Membantu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agar individu tetap </a:t>
            </a:r>
            <a:r>
              <a:rPr lang="id-ID" i="1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up to </a:t>
            </a:r>
            <a:r>
              <a:rPr lang="id-ID" i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date</a:t>
            </a:r>
            <a:endParaRPr lang="id-ID" sz="24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id-ID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Penyediakan </a:t>
            </a:r>
            <a:r>
              <a:rPr lang="id-ID" dirty="0">
                <a:solidFill>
                  <a:schemeClr val="tx1">
                    <a:lumMod val="85000"/>
                    <a:lumOff val="15000"/>
                  </a:schemeClr>
                </a:solidFill>
                <a:latin typeface="Rockwell" panose="02060603020205020403" pitchFamily="18" charset="0"/>
              </a:rPr>
              <a:t>tantangan dan kesempatan untuk berkontribusi.</a:t>
            </a:r>
            <a:endParaRPr lang="id-ID" sz="2400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  <a:p>
            <a:endParaRPr lang="id-ID" dirty="0">
              <a:solidFill>
                <a:schemeClr val="tx1">
                  <a:lumMod val="85000"/>
                  <a:lumOff val="15000"/>
                </a:schemeClr>
              </a:solidFill>
              <a:latin typeface="Rockwell" panose="020606030202050204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86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515898f41b688fbd8dae1fba3e638a3adb06168"/>
</p:tagLst>
</file>

<file path=ppt/theme/theme1.xml><?xml version="1.0" encoding="utf-8"?>
<a:theme xmlns:a="http://schemas.openxmlformats.org/drawingml/2006/main" name="589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5899</Template>
  <TotalTime>19</TotalTime>
  <Words>399</Words>
  <Application>Microsoft Office PowerPoint</Application>
  <PresentationFormat>On-screen Show (4:3)</PresentationFormat>
  <Paragraphs>66</Paragraphs>
  <Slides>1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5899</vt:lpstr>
      <vt:lpstr>Microsoft Visio Drawing</vt:lpstr>
      <vt:lpstr>Knowledge Management</vt:lpstr>
      <vt:lpstr>Definisi</vt:lpstr>
      <vt:lpstr>Manfaat Knowledge Management</vt:lpstr>
      <vt:lpstr>Hambatan Knowledge Management</vt:lpstr>
      <vt:lpstr>Jenis - Jenis Knowledge</vt:lpstr>
      <vt:lpstr>Perbandingan  Tacit Knowledge dan Explicit Knowledge </vt:lpstr>
      <vt:lpstr>Proses Konversi (Kreasi)  Knowledge Management</vt:lpstr>
      <vt:lpstr>Knowledge Management Models</vt:lpstr>
      <vt:lpstr>Keuntungan Knowledge Managemet</vt:lpstr>
      <vt:lpstr>Keuntungan Knowledge Managemet (Cont...)</vt:lpstr>
      <vt:lpstr>Keuntungan Knowledge Managemet (Cont...)</vt:lpstr>
      <vt:lpstr>Knowledge Management Cycle (KMC)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Management</dc:title>
  <dc:creator>asus</dc:creator>
  <cp:lastModifiedBy>asus</cp:lastModifiedBy>
  <cp:revision>3</cp:revision>
  <dcterms:created xsi:type="dcterms:W3CDTF">2014-04-06T09:11:34Z</dcterms:created>
  <dcterms:modified xsi:type="dcterms:W3CDTF">2014-04-06T09:30:55Z</dcterms:modified>
</cp:coreProperties>
</file>